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29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Яковлеву Валерию Николае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29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4 (кад. №59:01:1715086:148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CE307R34.749.OR1.QYUVLFZ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16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568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Яковлеву Валерию Николае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991264971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Яковлев В. Н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